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E02BE3" w14:textId="27144B8F" w:rsidR="004400B1" w:rsidRPr="00FA0997" w:rsidRDefault="00FA0997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ym w:font="Wingdings 2" w:char="F0EA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Sự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khác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nhau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giữa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phân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tích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và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thiết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kế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phần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 xml:space="preserve"> </w:t>
      </w:r>
      <w:proofErr w:type="spellStart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mềm</w:t>
      </w:r>
      <w:proofErr w:type="spellEnd"/>
      <w:r w:rsidRPr="00FA0997">
        <w:rPr>
          <w:rFonts w:ascii="Times New Roman" w:hAnsi="Times New Roman" w:cs="Times New Roman"/>
          <w:i/>
          <w:sz w:val="28"/>
          <w:szCs w:val="28"/>
          <w:u w:val="single"/>
        </w:rPr>
        <w:t>:</w:t>
      </w:r>
    </w:p>
    <w:p w14:paraId="50A36AC4" w14:textId="4A62207A" w:rsidR="00FA0997" w:rsidRDefault="00FA0997" w:rsidP="00FA0997">
      <w:pPr>
        <w:ind w:firstLine="360"/>
        <w:rPr>
          <w:rFonts w:ascii="Times New Roman" w:hAnsi="Times New Roman" w:cs="Times New Roman"/>
          <w:b/>
          <w:sz w:val="28"/>
          <w:szCs w:val="28"/>
        </w:rPr>
      </w:pPr>
      <w:r>
        <w:sym w:font="Wingdings 2" w:char="F098"/>
      </w:r>
      <w:r>
        <w:t xml:space="preserve"> 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Phân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tích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: </w:t>
      </w:r>
    </w:p>
    <w:p w14:paraId="3184D0D9" w14:textId="39362075" w:rsidR="00FA0997" w:rsidRDefault="009C40D7" w:rsidP="009C40D7">
      <w:pPr>
        <w:pStyle w:val="ListParagraph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C40D7">
        <w:rPr>
          <w:rFonts w:ascii="Times New Roman" w:hAnsi="Times New Roman" w:cs="Times New Roman"/>
          <w:sz w:val="28"/>
          <w:szCs w:val="28"/>
        </w:rPr>
        <w:t>Khái</w:t>
      </w:r>
      <w:proofErr w:type="spellEnd"/>
      <w:r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C40D7">
        <w:rPr>
          <w:rFonts w:ascii="Times New Roman" w:hAnsi="Times New Roman" w:cs="Times New Roman"/>
          <w:sz w:val="28"/>
          <w:szCs w:val="28"/>
        </w:rPr>
        <w:t>niệm</w:t>
      </w:r>
      <w:proofErr w:type="spellEnd"/>
      <w:r w:rsidRPr="009C40D7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ịn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rõ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uậ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iê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iế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ìn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ỹ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hệ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mề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ô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ở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ướ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ày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ì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xem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hú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A0997" w:rsidRPr="009C40D7">
        <w:rPr>
          <w:rFonts w:ascii="Times New Roman" w:hAnsi="Times New Roman" w:cs="Times New Roman"/>
          <w:sz w:val="28"/>
          <w:szCs w:val="28"/>
        </w:rPr>
        <w:t xml:space="preserve">ta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á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ì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hứ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ô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ả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hư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ế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ào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uố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ù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â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ạo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r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cam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sở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ồ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ố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ợp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giữ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ê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iể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).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Khá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à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át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ngườ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ích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ụ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hể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hóa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và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biể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diễn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ạ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yê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cầ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rong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ài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liệu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đặc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FA0997" w:rsidRPr="009C40D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="00FA0997" w:rsidRPr="009C40D7">
        <w:rPr>
          <w:rFonts w:ascii="Times New Roman" w:hAnsi="Times New Roman" w:cs="Times New Roman"/>
          <w:sz w:val="28"/>
          <w:szCs w:val="28"/>
        </w:rPr>
        <w:t>.</w:t>
      </w:r>
    </w:p>
    <w:p w14:paraId="6C8806FC" w14:textId="6D8B90C3" w:rsidR="009C40D7" w:rsidRDefault="009C40D7" w:rsidP="009C40D7">
      <w:pPr>
        <w:pStyle w:val="ListParagraph"/>
        <w:numPr>
          <w:ilvl w:val="0"/>
          <w:numId w:val="4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1E3D7AF5" w14:textId="6202945B" w:rsidR="009C40D7" w:rsidRPr="009C40D7" w:rsidRDefault="009C40D7" w:rsidP="009C40D7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GB" w:eastAsia="en-GB"/>
        </w:rPr>
        <w:drawing>
          <wp:inline distT="0" distB="0" distL="0" distR="0" wp14:anchorId="18024E9D" wp14:editId="7F01C8FE">
            <wp:extent cx="5943600" cy="33572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07B2A7" w14:textId="6B332407" w:rsidR="00FA0997" w:rsidRPr="00FA0997" w:rsidRDefault="00FA0997" w:rsidP="00FA0997">
      <w:pPr>
        <w:ind w:firstLine="360"/>
        <w:rPr>
          <w:rFonts w:ascii="Times New Roman" w:hAnsi="Times New Roman" w:cs="Times New Roman"/>
          <w:b/>
          <w:sz w:val="28"/>
          <w:szCs w:val="28"/>
        </w:rPr>
      </w:pPr>
      <w:r w:rsidRPr="00FA0997">
        <w:sym w:font="Wingdings 2" w:char="F098"/>
      </w:r>
      <w:r w:rsidRPr="00FA0997">
        <w:t xml:space="preserve"> 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Thiết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b/>
          <w:sz w:val="28"/>
          <w:szCs w:val="28"/>
        </w:rPr>
        <w:t>kế</w:t>
      </w:r>
      <w:proofErr w:type="spellEnd"/>
      <w:r w:rsidRPr="00FA0997">
        <w:rPr>
          <w:rFonts w:ascii="Times New Roman" w:hAnsi="Times New Roman" w:cs="Times New Roman"/>
          <w:b/>
          <w:sz w:val="28"/>
          <w:szCs w:val="28"/>
        </w:rPr>
        <w:t>:</w:t>
      </w:r>
    </w:p>
    <w:p w14:paraId="23F9FEE1" w14:textId="06ED1192" w:rsidR="00FA0997" w:rsidRPr="00FA0997" w:rsidRDefault="00FA0997" w:rsidP="00FA099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hái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niệm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1AEC579" w14:textId="65280B6D" w:rsidR="00FA0997" w:rsidRP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+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hi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ế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ô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ả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chi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i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ổ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hứ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á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đơ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ị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xử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</w:p>
    <w:p w14:paraId="28DA55A7" w14:textId="1CF4CC3C" w:rsidR="00FA0997" w:rsidRP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+</w:t>
      </w:r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Dự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rê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kết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quả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ủa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â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ích</w:t>
      </w:r>
      <w:proofErr w:type="spellEnd"/>
    </w:p>
    <w:p w14:paraId="6CEE5550" w14:textId="4C4B52C7" w:rsidR="00FA0997" w:rsidRDefault="00FA0997" w:rsidP="00FA0997">
      <w:pPr>
        <w:pStyle w:val="ListParagraph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+</w:t>
      </w:r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Là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ơ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sở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cho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việ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thực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hiệ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phần</w:t>
      </w:r>
      <w:proofErr w:type="spellEnd"/>
      <w:r w:rsidRPr="00FA099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A0997">
        <w:rPr>
          <w:rFonts w:ascii="Times New Roman" w:hAnsi="Times New Roman" w:cs="Times New Roman"/>
          <w:sz w:val="28"/>
          <w:szCs w:val="28"/>
        </w:rPr>
        <w:t>mềm</w:t>
      </w:r>
      <w:proofErr w:type="spellEnd"/>
    </w:p>
    <w:p w14:paraId="0E02C43D" w14:textId="7A958E51" w:rsidR="00FA0997" w:rsidRDefault="009C40D7" w:rsidP="009C40D7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á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o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ộng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14:paraId="5681AC24" w14:textId="0B9EE1C2" w:rsidR="009C40D7" w:rsidRPr="009C40D7" w:rsidRDefault="009C40D7" w:rsidP="009C40D7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69478FC3" wp14:editId="1AA52B1E">
            <wp:extent cx="6334125" cy="36576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334125" cy="365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6738B" w14:textId="31BED6D6" w:rsidR="009C40D7" w:rsidRDefault="009C40D7" w:rsidP="009C40D7">
      <w:pPr>
        <w:rPr>
          <w:rFonts w:ascii="Times New Roman" w:hAnsi="Times New Roman" w:cs="Times New Roman"/>
          <w:sz w:val="28"/>
          <w:szCs w:val="28"/>
        </w:rPr>
      </w:pPr>
    </w:p>
    <w:p w14:paraId="01449EA5" w14:textId="274096D5" w:rsidR="006753CD" w:rsidRDefault="006753CD" w:rsidP="009C40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sym w:font="Wingdings 2" w:char="F0EA"/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Dự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à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ầ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khả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sá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iệ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trạng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ghiệ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vụ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ậ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lượ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đồ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phâ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rã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chứ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năng</w:t>
      </w:r>
      <w:proofErr w:type="spellEnd"/>
    </w:p>
    <w:p w14:paraId="0EA94B3F" w14:textId="4EBAC30C" w:rsidR="00C132E6" w:rsidRDefault="006753CD" w:rsidP="009C40D7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Mô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hình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FDD</w:t>
      </w:r>
    </w:p>
    <w:p w14:paraId="5F5D0B47" w14:textId="18796FA2" w:rsidR="00C132E6" w:rsidRPr="009C40D7" w:rsidRDefault="003F2514" w:rsidP="009C40D7">
      <w:pPr>
        <w:rPr>
          <w:rFonts w:ascii="Times New Roman" w:hAnsi="Times New Roman" w:cs="Times New Roman"/>
          <w:sz w:val="28"/>
          <w:szCs w:val="28"/>
        </w:rPr>
      </w:pPr>
      <w:r>
        <w:object w:dxaOrig="22230" w:dyaOrig="8716" w14:anchorId="48C3DB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3.75pt" o:ole="">
            <v:imagedata r:id="rId7" o:title=""/>
          </v:shape>
          <o:OLEObject Type="Embed" ProgID="Visio.Drawing.15" ShapeID="_x0000_i1025" DrawAspect="Content" ObjectID="_1586018262" r:id="rId8"/>
        </w:object>
      </w:r>
      <w:bookmarkStart w:id="0" w:name="_GoBack"/>
      <w:bookmarkEnd w:id="0"/>
    </w:p>
    <w:sectPr w:rsidR="00C132E6" w:rsidRPr="009C40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F0040B"/>
    <w:multiLevelType w:val="hybridMultilevel"/>
    <w:tmpl w:val="AE62883C"/>
    <w:lvl w:ilvl="0" w:tplc="A32434E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3840118"/>
    <w:multiLevelType w:val="hybridMultilevel"/>
    <w:tmpl w:val="071AF312"/>
    <w:lvl w:ilvl="0" w:tplc="E8E4091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DC18D9"/>
    <w:multiLevelType w:val="hybridMultilevel"/>
    <w:tmpl w:val="E9DAFDA4"/>
    <w:lvl w:ilvl="0" w:tplc="0414D214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B575414"/>
    <w:multiLevelType w:val="hybridMultilevel"/>
    <w:tmpl w:val="7D189C2A"/>
    <w:lvl w:ilvl="0" w:tplc="DD0EFF0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0997"/>
    <w:rsid w:val="000757A2"/>
    <w:rsid w:val="001450FF"/>
    <w:rsid w:val="00193D8B"/>
    <w:rsid w:val="002F2276"/>
    <w:rsid w:val="003F2514"/>
    <w:rsid w:val="004400B1"/>
    <w:rsid w:val="006753CD"/>
    <w:rsid w:val="009C40D7"/>
    <w:rsid w:val="00AA160A"/>
    <w:rsid w:val="00C132E6"/>
    <w:rsid w:val="00FA09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D4990C"/>
  <w15:chartTrackingRefBased/>
  <w15:docId w15:val="{BBC668AC-5772-4251-92BE-49B6CC1AB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A099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2</Pages>
  <Words>146</Words>
  <Characters>834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ẾN NGUYỄN THỊ KIM</dc:creator>
  <cp:keywords/>
  <dc:description/>
  <cp:lastModifiedBy>huyentranbui112@gmail.com</cp:lastModifiedBy>
  <cp:revision>6</cp:revision>
  <dcterms:created xsi:type="dcterms:W3CDTF">2018-03-25T02:15:00Z</dcterms:created>
  <dcterms:modified xsi:type="dcterms:W3CDTF">2018-04-23T12:51:00Z</dcterms:modified>
</cp:coreProperties>
</file>